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E7144" w:rsidRPr="00053B85" w:rsidRDefault="006A7184" w:rsidP="006A7184">
      <w:pPr>
        <w:pStyle w:val="Titel"/>
        <w:rPr>
          <w:lang w:val="en-US"/>
        </w:rPr>
      </w:pPr>
      <w:r w:rsidRPr="00053B85">
        <w:rPr>
          <w:lang w:val="en-US"/>
        </w:rPr>
        <w:t>SSI Lab 9</w:t>
      </w:r>
    </w:p>
    <w:p w:rsidR="006A7184" w:rsidRPr="00053B85" w:rsidRDefault="0080583B" w:rsidP="0080583B">
      <w:pPr>
        <w:pStyle w:val="berschrift1"/>
        <w:rPr>
          <w:lang w:val="en-US"/>
        </w:rPr>
      </w:pPr>
      <w:r w:rsidRPr="00053B85">
        <w:rPr>
          <w:lang w:val="en-US"/>
        </w:rPr>
        <w:t>Step 1</w:t>
      </w:r>
      <w:r w:rsidR="00865BE8" w:rsidRPr="00053B85">
        <w:rPr>
          <w:lang w:val="en-US"/>
        </w:rPr>
        <w:t xml:space="preserve"> - Business Goal und Security Goals</w:t>
      </w:r>
    </w:p>
    <w:p w:rsidR="0080583B" w:rsidRDefault="00A23995" w:rsidP="00A23995">
      <w:pPr>
        <w:pStyle w:val="berschrift2"/>
      </w:pPr>
      <w:r>
        <w:t>Business Goal</w:t>
      </w:r>
    </w:p>
    <w:p w:rsidR="00A23995" w:rsidRDefault="00464226" w:rsidP="00A23995">
      <w:r>
        <w:t>Eine webbasierte Marktplattform, welche es registrierten Benutzer erlaubt Artikel zu kaufen oder zu verkaufen.</w:t>
      </w:r>
    </w:p>
    <w:p w:rsidR="00E842C0" w:rsidRDefault="00E842C0" w:rsidP="00E842C0">
      <w:pPr>
        <w:pStyle w:val="berschrift2"/>
      </w:pPr>
      <w:r>
        <w:t>Security Goals</w:t>
      </w:r>
    </w:p>
    <w:p w:rsidR="00E842C0" w:rsidRDefault="00CF0B6D" w:rsidP="00332C92">
      <w:pPr>
        <w:pStyle w:val="Listenabsatz"/>
        <w:numPr>
          <w:ilvl w:val="0"/>
          <w:numId w:val="1"/>
        </w:numPr>
      </w:pPr>
      <w:r>
        <w:t>Die Vertraulichkeit sämtlicher Benutzerdaten muss absolut gewährleistet werden.</w:t>
      </w:r>
    </w:p>
    <w:p w:rsidR="00CF0B6D" w:rsidRDefault="00CF0B6D" w:rsidP="00D11C26">
      <w:pPr>
        <w:pStyle w:val="Listenabsatz"/>
        <w:numPr>
          <w:ilvl w:val="0"/>
          <w:numId w:val="1"/>
        </w:numPr>
      </w:pPr>
      <w:r>
        <w:t>Das System muss vor jeglichen Manipulationen der Benutzer und Transaktionsdaten geschützt werden.</w:t>
      </w:r>
    </w:p>
    <w:p w:rsidR="00E62C4C" w:rsidRDefault="00E62C4C" w:rsidP="00D11C26">
      <w:pPr>
        <w:pStyle w:val="Listenabsatz"/>
        <w:numPr>
          <w:ilvl w:val="0"/>
          <w:numId w:val="1"/>
        </w:numPr>
      </w:pPr>
      <w:r>
        <w:t>Die Webplattform muss stets verfügbar sein.</w:t>
      </w:r>
    </w:p>
    <w:p w:rsidR="00053B85" w:rsidRDefault="00053B85">
      <w:pPr>
        <w:rPr>
          <w:rFonts w:asciiTheme="majorHAnsi" w:eastAsiaTheme="majorEastAsia" w:hAnsiTheme="majorHAnsi" w:cstheme="majorBidi"/>
          <w:color w:val="2E74B5" w:themeColor="accent1" w:themeShade="BF"/>
          <w:sz w:val="36"/>
          <w:szCs w:val="36"/>
          <w:lang w:val="en-US"/>
        </w:rPr>
      </w:pPr>
      <w:r>
        <w:rPr>
          <w:lang w:val="en-US"/>
        </w:rPr>
        <w:br w:type="page"/>
      </w:r>
    </w:p>
    <w:p w:rsidR="00053B85" w:rsidRDefault="00053B85" w:rsidP="00E842C0">
      <w:pPr>
        <w:pStyle w:val="berschrift1"/>
        <w:rPr>
          <w:lang w:val="en-US"/>
        </w:rPr>
        <w:sectPr w:rsidR="00053B85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p w:rsidR="00865BE8" w:rsidRPr="00053B85" w:rsidRDefault="00865BE8" w:rsidP="00E842C0">
      <w:pPr>
        <w:pStyle w:val="berschrift1"/>
        <w:rPr>
          <w:lang w:val="en-US"/>
        </w:rPr>
      </w:pPr>
      <w:r w:rsidRPr="00053B85">
        <w:rPr>
          <w:lang w:val="en-US"/>
        </w:rPr>
        <w:lastRenderedPageBreak/>
        <w:t>Step 3 – Network und Data Flow Diagramme</w:t>
      </w:r>
    </w:p>
    <w:p w:rsidR="00E842C0" w:rsidRDefault="00E842C0" w:rsidP="00865BE8">
      <w:pPr>
        <w:pStyle w:val="berschrift2"/>
      </w:pPr>
      <w:r>
        <w:t>Network Diagram</w:t>
      </w:r>
    </w:p>
    <w:p w:rsidR="00E842C0" w:rsidRDefault="00053B85" w:rsidP="00E842C0">
      <w:r w:rsidRPr="004B41F2">
        <w:object w:dxaOrig="12810" w:dyaOrig="61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6.5pt;height:340.5pt" o:ole="">
            <v:imagedata r:id="rId13" o:title=""/>
          </v:shape>
          <o:OLEObject Type="Embed" ProgID="Visio.Drawing.15" ShapeID="_x0000_i1025" DrawAspect="Content" ObjectID="_1430333897" r:id="rId14"/>
        </w:object>
      </w:r>
    </w:p>
    <w:p w:rsidR="00E842C0" w:rsidRDefault="00E842C0" w:rsidP="00865BE8">
      <w:pPr>
        <w:pStyle w:val="berschrift2"/>
      </w:pPr>
      <w:r>
        <w:lastRenderedPageBreak/>
        <w:t>Data Flow Diagrams</w:t>
      </w:r>
    </w:p>
    <w:p w:rsidR="00053B85" w:rsidRDefault="00A12C91">
      <w:pPr>
        <w:rPr>
          <w:rFonts w:asciiTheme="majorHAnsi" w:eastAsiaTheme="majorEastAsia" w:hAnsiTheme="majorHAnsi" w:cstheme="majorBidi"/>
          <w:color w:val="2E74B5" w:themeColor="accent1" w:themeShade="BF"/>
          <w:sz w:val="36"/>
          <w:szCs w:val="36"/>
        </w:rPr>
      </w:pPr>
      <w:r w:rsidRPr="00053B85">
        <w:object w:dxaOrig="14010" w:dyaOrig="9525">
          <v:shape id="_x0000_i1026" type="#_x0000_t75" style="width:629.25pt;height:427.5pt" o:ole="">
            <v:imagedata r:id="rId15" o:title=""/>
          </v:shape>
          <o:OLEObject Type="Embed" ProgID="Visio.Drawing.15" ShapeID="_x0000_i1026" DrawAspect="Content" ObjectID="_1430333898" r:id="rId16"/>
        </w:object>
      </w:r>
      <w:r w:rsidR="00053B85">
        <w:br w:type="page"/>
      </w:r>
    </w:p>
    <w:p w:rsidR="00053B85" w:rsidRDefault="00053B85" w:rsidP="00865BE8">
      <w:pPr>
        <w:pStyle w:val="berschrift1"/>
        <w:sectPr w:rsidR="00053B85" w:rsidSect="00053B85">
          <w:pgSz w:w="16838" w:h="11906" w:orient="landscape"/>
          <w:pgMar w:top="1417" w:right="1134" w:bottom="1417" w:left="1417" w:header="708" w:footer="708" w:gutter="0"/>
          <w:cols w:space="708"/>
          <w:docGrid w:linePitch="360"/>
        </w:sectPr>
      </w:pPr>
    </w:p>
    <w:p w:rsidR="00865BE8" w:rsidRDefault="00865BE8" w:rsidP="00865BE8">
      <w:pPr>
        <w:pStyle w:val="berschrift1"/>
      </w:pPr>
      <w:r>
        <w:lastRenderedPageBreak/>
        <w:t>Step 4 - Identifizieren von Threats</w:t>
      </w:r>
    </w:p>
    <w:p w:rsidR="006A0D50" w:rsidRDefault="00E93428" w:rsidP="006A0D50">
      <w:pPr>
        <w:pStyle w:val="Listenabsatz"/>
        <w:numPr>
          <w:ilvl w:val="0"/>
          <w:numId w:val="2"/>
        </w:numPr>
      </w:pPr>
      <w:r>
        <w:t>Angreifer könnten grosses Interesse</w:t>
      </w:r>
      <w:r w:rsidR="006A0D50">
        <w:t xml:space="preserve"> an den Kreditkartendaten haben. Ihre Angriffsziele werden aus diesem Grunde sicherlich primär die Käufer und Verkäufer sein.</w:t>
      </w:r>
    </w:p>
    <w:p w:rsidR="00752393" w:rsidRPr="00E16185" w:rsidRDefault="00752393" w:rsidP="00752393">
      <w:pPr>
        <w:pStyle w:val="berschrift1"/>
        <w:rPr>
          <w:lang w:val="en-US"/>
        </w:rPr>
      </w:pPr>
      <w:r w:rsidRPr="00E16185">
        <w:rPr>
          <w:lang w:val="en-US"/>
        </w:rPr>
        <w:t>Step 5 - Identifizieren von Schwachstellen</w:t>
      </w:r>
    </w:p>
    <w:tbl>
      <w:tblPr>
        <w:tblStyle w:val="Gitternetztabelle4Akzent1"/>
        <w:tblW w:w="0" w:type="auto"/>
        <w:tblLook w:val="04A0" w:firstRow="1" w:lastRow="0" w:firstColumn="1" w:lastColumn="0" w:noHBand="0" w:noVBand="1"/>
      </w:tblPr>
      <w:tblGrid>
        <w:gridCol w:w="846"/>
        <w:gridCol w:w="2059"/>
        <w:gridCol w:w="706"/>
        <w:gridCol w:w="5451"/>
      </w:tblGrid>
      <w:tr w:rsidR="00C566BA" w:rsidRPr="00E16185" w:rsidTr="00E161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C566BA" w:rsidRPr="00E16185" w:rsidRDefault="00C566BA" w:rsidP="00865BE8">
            <w:pPr>
              <w:rPr>
                <w:lang w:val="en-US"/>
              </w:rPr>
            </w:pPr>
            <w:r w:rsidRPr="00E16185">
              <w:rPr>
                <w:lang w:val="en-US"/>
              </w:rPr>
              <w:t>Nr.</w:t>
            </w:r>
          </w:p>
        </w:tc>
        <w:tc>
          <w:tcPr>
            <w:tcW w:w="2059" w:type="dxa"/>
          </w:tcPr>
          <w:p w:rsidR="00C566BA" w:rsidRPr="00E16185" w:rsidRDefault="00C566BA" w:rsidP="00865BE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E16185">
              <w:rPr>
                <w:lang w:val="en-US"/>
              </w:rPr>
              <w:t>Element</w:t>
            </w:r>
          </w:p>
        </w:tc>
        <w:tc>
          <w:tcPr>
            <w:tcW w:w="706" w:type="dxa"/>
          </w:tcPr>
          <w:p w:rsidR="00C566BA" w:rsidRPr="00E16185" w:rsidRDefault="00C566BA" w:rsidP="00865BE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E16185">
              <w:rPr>
                <w:lang w:val="en-US"/>
              </w:rPr>
              <w:t>Cat.</w:t>
            </w:r>
          </w:p>
        </w:tc>
        <w:tc>
          <w:tcPr>
            <w:tcW w:w="5451" w:type="dxa"/>
          </w:tcPr>
          <w:p w:rsidR="00C566BA" w:rsidRPr="00E16185" w:rsidRDefault="00C566BA" w:rsidP="00865BE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E16185">
              <w:rPr>
                <w:lang w:val="en-US"/>
              </w:rPr>
              <w:t>Beschreibung</w:t>
            </w:r>
          </w:p>
        </w:tc>
      </w:tr>
      <w:tr w:rsidR="00C566BA" w:rsidRPr="009611C9" w:rsidTr="00E161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C566BA" w:rsidRPr="00E16185" w:rsidRDefault="007534A3" w:rsidP="00865BE8">
            <w:pPr>
              <w:rPr>
                <w:lang w:val="en-US"/>
              </w:rPr>
            </w:pPr>
            <w:r>
              <w:rPr>
                <w:lang w:val="en-US"/>
              </w:rPr>
              <w:t>V1</w:t>
            </w:r>
          </w:p>
        </w:tc>
        <w:tc>
          <w:tcPr>
            <w:tcW w:w="2059" w:type="dxa"/>
          </w:tcPr>
          <w:p w:rsidR="00C566BA" w:rsidRPr="00E16185" w:rsidRDefault="009611C9" w:rsidP="00865B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System Administrators</w:t>
            </w:r>
          </w:p>
        </w:tc>
        <w:tc>
          <w:tcPr>
            <w:tcW w:w="706" w:type="dxa"/>
          </w:tcPr>
          <w:p w:rsidR="00C566BA" w:rsidRPr="00E16185" w:rsidRDefault="007D77D2" w:rsidP="00865B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5451" w:type="dxa"/>
          </w:tcPr>
          <w:p w:rsidR="00C566BA" w:rsidRPr="009611C9" w:rsidRDefault="009611C9" w:rsidP="009611C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ie Authentifizierung mit dem SQL Server kann mittels Man in the Middle Attacke abgefangen werden, da die Verbindung nicht verschlüsselt ist.</w:t>
            </w:r>
          </w:p>
        </w:tc>
      </w:tr>
      <w:tr w:rsidR="00C566BA" w:rsidRPr="002D63B6" w:rsidTr="00E161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C566BA" w:rsidRPr="00E16185" w:rsidRDefault="007D77D2" w:rsidP="00865BE8">
            <w:pPr>
              <w:rPr>
                <w:lang w:val="en-US"/>
              </w:rPr>
            </w:pPr>
            <w:r>
              <w:rPr>
                <w:lang w:val="en-US"/>
              </w:rPr>
              <w:t>V2</w:t>
            </w:r>
          </w:p>
        </w:tc>
        <w:tc>
          <w:tcPr>
            <w:tcW w:w="2059" w:type="dxa"/>
          </w:tcPr>
          <w:p w:rsidR="00C566BA" w:rsidRPr="00E16185" w:rsidRDefault="002D63B6" w:rsidP="00865B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System Administrators</w:t>
            </w:r>
          </w:p>
        </w:tc>
        <w:tc>
          <w:tcPr>
            <w:tcW w:w="706" w:type="dxa"/>
          </w:tcPr>
          <w:p w:rsidR="00C566BA" w:rsidRPr="00E16185" w:rsidRDefault="007D77D2" w:rsidP="00865B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T</w:t>
            </w:r>
          </w:p>
        </w:tc>
        <w:tc>
          <w:tcPr>
            <w:tcW w:w="5451" w:type="dxa"/>
          </w:tcPr>
          <w:p w:rsidR="00C566BA" w:rsidRPr="002D63B6" w:rsidRDefault="002D63B6" w:rsidP="00865B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D63B6">
              <w:t xml:space="preserve">Das FTP-Passwort kann abgefangen </w:t>
            </w:r>
            <w:r w:rsidR="00143EED">
              <w:t>wer</w:t>
            </w:r>
            <w:r w:rsidRPr="002D63B6">
              <w:t>den (da Verbindun</w:t>
            </w:r>
            <w:r>
              <w:t>g nicht verschlüsselt). Der Angreifer wäre somit in der Lage, sämtliche Dateien per FTP abzuändern.</w:t>
            </w:r>
          </w:p>
        </w:tc>
      </w:tr>
      <w:tr w:rsidR="00C566BA" w:rsidRPr="002D63B6" w:rsidTr="00E161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C566BA" w:rsidRPr="002D63B6" w:rsidRDefault="007D77D2" w:rsidP="00865BE8">
            <w:r w:rsidRPr="002D63B6">
              <w:t>V3</w:t>
            </w:r>
          </w:p>
        </w:tc>
        <w:tc>
          <w:tcPr>
            <w:tcW w:w="2059" w:type="dxa"/>
          </w:tcPr>
          <w:p w:rsidR="00C566BA" w:rsidRPr="002D63B6" w:rsidRDefault="006A0D50" w:rsidP="00865B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TP / SSH</w:t>
            </w:r>
          </w:p>
        </w:tc>
        <w:tc>
          <w:tcPr>
            <w:tcW w:w="706" w:type="dxa"/>
          </w:tcPr>
          <w:p w:rsidR="00C566BA" w:rsidRPr="002D63B6" w:rsidRDefault="007D77D2" w:rsidP="00865B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D63B6">
              <w:t>R</w:t>
            </w:r>
          </w:p>
        </w:tc>
        <w:tc>
          <w:tcPr>
            <w:tcW w:w="5451" w:type="dxa"/>
          </w:tcPr>
          <w:p w:rsidR="00C566BA" w:rsidRPr="002D63B6" w:rsidRDefault="006A0D50" w:rsidP="006A0D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urch den FTP-Zugriff oder stehlen der SSH Hijacking, wäre es dem Angreifer möglich sämtliche Spuren zu verwischen.</w:t>
            </w:r>
            <w:r w:rsidR="00EF1FCD">
              <w:t xml:space="preserve"> Ebenso weil lediglich auf dem Webserver geloggt wird.</w:t>
            </w:r>
          </w:p>
        </w:tc>
      </w:tr>
      <w:tr w:rsidR="007D77D2" w:rsidRPr="002D63B6" w:rsidTr="00E161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7D77D2" w:rsidRPr="002D63B6" w:rsidRDefault="007D77D2" w:rsidP="00865BE8">
            <w:r w:rsidRPr="002D63B6">
              <w:t>V4</w:t>
            </w:r>
          </w:p>
        </w:tc>
        <w:tc>
          <w:tcPr>
            <w:tcW w:w="2059" w:type="dxa"/>
          </w:tcPr>
          <w:p w:rsidR="007D77D2" w:rsidRPr="002D63B6" w:rsidRDefault="006A0D50" w:rsidP="00865B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eb Application</w:t>
            </w:r>
          </w:p>
        </w:tc>
        <w:tc>
          <w:tcPr>
            <w:tcW w:w="706" w:type="dxa"/>
          </w:tcPr>
          <w:p w:rsidR="007D77D2" w:rsidRPr="002D63B6" w:rsidRDefault="007D77D2" w:rsidP="00865B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D63B6">
              <w:t>I</w:t>
            </w:r>
          </w:p>
        </w:tc>
        <w:tc>
          <w:tcPr>
            <w:tcW w:w="5451" w:type="dxa"/>
          </w:tcPr>
          <w:p w:rsidR="007D77D2" w:rsidRPr="002D63B6" w:rsidRDefault="002D63B6" w:rsidP="00865B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D63B6">
              <w:t>Eine SQL-Injection könnte dem Angreifer die Möglichkeit geben</w:t>
            </w:r>
            <w:r>
              <w:t xml:space="preserve"> Passwörter aus der Datenbank auszulesen, da diese nicht verschlüsselt sind.</w:t>
            </w:r>
          </w:p>
        </w:tc>
      </w:tr>
      <w:tr w:rsidR="007D77D2" w:rsidRPr="00AD49B2" w:rsidTr="00E161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7D77D2" w:rsidRPr="00E16185" w:rsidRDefault="007D77D2" w:rsidP="00865BE8">
            <w:pPr>
              <w:rPr>
                <w:lang w:val="en-US"/>
              </w:rPr>
            </w:pPr>
            <w:r>
              <w:rPr>
                <w:lang w:val="en-US"/>
              </w:rPr>
              <w:t>V5</w:t>
            </w:r>
          </w:p>
        </w:tc>
        <w:tc>
          <w:tcPr>
            <w:tcW w:w="2059" w:type="dxa"/>
          </w:tcPr>
          <w:p w:rsidR="007D77D2" w:rsidRPr="00E16185" w:rsidRDefault="00AD49B2" w:rsidP="00865B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SSH / FTP</w:t>
            </w:r>
          </w:p>
        </w:tc>
        <w:tc>
          <w:tcPr>
            <w:tcW w:w="706" w:type="dxa"/>
          </w:tcPr>
          <w:p w:rsidR="007D77D2" w:rsidRDefault="007D77D2" w:rsidP="00865B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5451" w:type="dxa"/>
          </w:tcPr>
          <w:p w:rsidR="007D77D2" w:rsidRPr="00AD49B2" w:rsidRDefault="00AD49B2" w:rsidP="00397C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D49B2">
              <w:t>Sofern dem Angreifern ein SSH Hijacking oder stehlen der FTP Authentifizierungsinformtionen gelingt, könnte er einfach den Server herunterfahren, oder Skripte hochladen, welche die RAM- oder CPU-Auslastung auf ein Maximum treiben.</w:t>
            </w:r>
          </w:p>
        </w:tc>
      </w:tr>
      <w:tr w:rsidR="007D77D2" w:rsidRPr="001846E5" w:rsidTr="00E161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7D77D2" w:rsidRPr="00E16185" w:rsidRDefault="007D77D2" w:rsidP="00865BE8">
            <w:pPr>
              <w:rPr>
                <w:lang w:val="en-US"/>
              </w:rPr>
            </w:pPr>
            <w:r>
              <w:rPr>
                <w:lang w:val="en-US"/>
              </w:rPr>
              <w:t>V6</w:t>
            </w:r>
          </w:p>
        </w:tc>
        <w:tc>
          <w:tcPr>
            <w:tcW w:w="2059" w:type="dxa"/>
          </w:tcPr>
          <w:p w:rsidR="007D77D2" w:rsidRPr="00E16185" w:rsidRDefault="001846E5" w:rsidP="00865B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ll Users</w:t>
            </w:r>
          </w:p>
        </w:tc>
        <w:tc>
          <w:tcPr>
            <w:tcW w:w="706" w:type="dxa"/>
          </w:tcPr>
          <w:p w:rsidR="007D77D2" w:rsidRDefault="007D77D2" w:rsidP="00865B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E</w:t>
            </w:r>
          </w:p>
        </w:tc>
        <w:tc>
          <w:tcPr>
            <w:tcW w:w="5451" w:type="dxa"/>
          </w:tcPr>
          <w:p w:rsidR="007D77D2" w:rsidRPr="001846E5" w:rsidRDefault="00513C33" w:rsidP="00865B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846E5">
              <w:t>Der Angreifer könnte durch simple Requests Aktionen durchführen, zu welchen er nicht authorisiert ist.</w:t>
            </w:r>
          </w:p>
        </w:tc>
      </w:tr>
      <w:tr w:rsidR="00143EED" w:rsidRPr="00143EED" w:rsidTr="00E161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143EED" w:rsidRDefault="00143EED" w:rsidP="00865BE8">
            <w:pPr>
              <w:rPr>
                <w:lang w:val="en-US"/>
              </w:rPr>
            </w:pPr>
            <w:r>
              <w:rPr>
                <w:lang w:val="en-US"/>
              </w:rPr>
              <w:t>V7</w:t>
            </w:r>
          </w:p>
        </w:tc>
        <w:tc>
          <w:tcPr>
            <w:tcW w:w="2059" w:type="dxa"/>
          </w:tcPr>
          <w:p w:rsidR="00143EED" w:rsidRPr="00E16185" w:rsidRDefault="00143EED" w:rsidP="00865B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ll Users</w:t>
            </w:r>
          </w:p>
        </w:tc>
        <w:tc>
          <w:tcPr>
            <w:tcW w:w="706" w:type="dxa"/>
          </w:tcPr>
          <w:p w:rsidR="00143EED" w:rsidRDefault="00143EED" w:rsidP="00865B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5451" w:type="dxa"/>
          </w:tcPr>
          <w:p w:rsidR="00143EED" w:rsidRPr="00143EED" w:rsidRDefault="00143EED" w:rsidP="00865B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43EED">
              <w:t>Session Hijacking erlaubt es dem Angreifer, sämtliche Rechte des Opfers zu übernehmen.</w:t>
            </w:r>
          </w:p>
        </w:tc>
      </w:tr>
    </w:tbl>
    <w:p w:rsidR="00752393" w:rsidRPr="00143EED" w:rsidRDefault="00752393" w:rsidP="00865BE8"/>
    <w:p w:rsidR="00752393" w:rsidRDefault="00752393" w:rsidP="00752393">
      <w:pPr>
        <w:pStyle w:val="berschrift1"/>
      </w:pPr>
      <w:r w:rsidRPr="00E16185">
        <w:rPr>
          <w:lang w:val="en-US"/>
        </w:rPr>
        <w:t>Step 6 - N</w:t>
      </w:r>
      <w:r w:rsidRPr="00752393">
        <w:t>eue Security Requirements</w:t>
      </w:r>
    </w:p>
    <w:tbl>
      <w:tblPr>
        <w:tblStyle w:val="Gitternetztabelle4Akzent2"/>
        <w:tblW w:w="0" w:type="auto"/>
        <w:tblLook w:val="04A0" w:firstRow="1" w:lastRow="0" w:firstColumn="1" w:lastColumn="0" w:noHBand="0" w:noVBand="1"/>
      </w:tblPr>
      <w:tblGrid>
        <w:gridCol w:w="846"/>
        <w:gridCol w:w="7514"/>
        <w:gridCol w:w="702"/>
      </w:tblGrid>
      <w:tr w:rsidR="0007297F" w:rsidTr="00E161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07297F" w:rsidRDefault="0007297F" w:rsidP="00752393">
            <w:r>
              <w:t>Nr.</w:t>
            </w:r>
          </w:p>
        </w:tc>
        <w:tc>
          <w:tcPr>
            <w:tcW w:w="7514" w:type="dxa"/>
          </w:tcPr>
          <w:p w:rsidR="0007297F" w:rsidRDefault="0007297F" w:rsidP="0075239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eschreibung</w:t>
            </w:r>
          </w:p>
        </w:tc>
        <w:tc>
          <w:tcPr>
            <w:tcW w:w="702" w:type="dxa"/>
          </w:tcPr>
          <w:p w:rsidR="0007297F" w:rsidRDefault="0007297F" w:rsidP="0075239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uln.</w:t>
            </w:r>
          </w:p>
        </w:tc>
      </w:tr>
      <w:tr w:rsidR="0007297F" w:rsidTr="00E161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07297F" w:rsidRDefault="00456158" w:rsidP="00752393">
            <w:r>
              <w:t>R</w:t>
            </w:r>
            <w:r w:rsidR="00E16185">
              <w:t>1</w:t>
            </w:r>
          </w:p>
        </w:tc>
        <w:tc>
          <w:tcPr>
            <w:tcW w:w="7514" w:type="dxa"/>
          </w:tcPr>
          <w:p w:rsidR="0007297F" w:rsidRDefault="00456158" w:rsidP="007523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ämtliche Verbindungen von den System Administrators aus müssen zwingend verschlüsselt werden.</w:t>
            </w:r>
          </w:p>
        </w:tc>
        <w:tc>
          <w:tcPr>
            <w:tcW w:w="702" w:type="dxa"/>
          </w:tcPr>
          <w:p w:rsidR="0007297F" w:rsidRDefault="00456158" w:rsidP="007523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1</w:t>
            </w:r>
            <w:r w:rsidR="00520F5B">
              <w:t xml:space="preserve"> / V2</w:t>
            </w:r>
            <w:r w:rsidR="007370DF">
              <w:t xml:space="preserve"> / V5</w:t>
            </w:r>
          </w:p>
        </w:tc>
      </w:tr>
      <w:tr w:rsidR="0007297F" w:rsidTr="00E161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07297F" w:rsidRDefault="00456158" w:rsidP="00752393">
            <w:r>
              <w:t>R2</w:t>
            </w:r>
          </w:p>
        </w:tc>
        <w:tc>
          <w:tcPr>
            <w:tcW w:w="7514" w:type="dxa"/>
          </w:tcPr>
          <w:p w:rsidR="0007297F" w:rsidRDefault="00BC757C" w:rsidP="007523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otz Business Requirement ist es höchst fahrlässig plain-text Passwörter in der DB zu speichern. Es wird empfohlen Salted Passwords zu verwenden oder 2-Way Authentication per SMS oder Codegenerator App anzubieten.</w:t>
            </w:r>
          </w:p>
        </w:tc>
        <w:tc>
          <w:tcPr>
            <w:tcW w:w="702" w:type="dxa"/>
          </w:tcPr>
          <w:p w:rsidR="0007297F" w:rsidRDefault="002D63B6" w:rsidP="007523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4</w:t>
            </w:r>
          </w:p>
        </w:tc>
      </w:tr>
      <w:tr w:rsidR="0007297F" w:rsidTr="00E161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07297F" w:rsidRDefault="00456158" w:rsidP="00752393">
            <w:r>
              <w:t>R3</w:t>
            </w:r>
          </w:p>
        </w:tc>
        <w:tc>
          <w:tcPr>
            <w:tcW w:w="7514" w:type="dxa"/>
          </w:tcPr>
          <w:p w:rsidR="0007297F" w:rsidRDefault="0050710E" w:rsidP="007523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r FTP-Zugriff darf lediglich READ-ONLY Rechte aufweisen.</w:t>
            </w:r>
          </w:p>
        </w:tc>
        <w:tc>
          <w:tcPr>
            <w:tcW w:w="702" w:type="dxa"/>
          </w:tcPr>
          <w:p w:rsidR="0007297F" w:rsidRDefault="002D63B6" w:rsidP="007523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2</w:t>
            </w:r>
          </w:p>
        </w:tc>
      </w:tr>
      <w:tr w:rsidR="00456158" w:rsidTr="00E161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456158" w:rsidRDefault="00456158" w:rsidP="00752393">
            <w:r>
              <w:t>R4</w:t>
            </w:r>
          </w:p>
        </w:tc>
        <w:tc>
          <w:tcPr>
            <w:tcW w:w="7514" w:type="dxa"/>
          </w:tcPr>
          <w:p w:rsidR="00456158" w:rsidRDefault="00143EED" w:rsidP="007523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e Session ID muss bei jedem Logout und Login Prozess geändert werden.</w:t>
            </w:r>
          </w:p>
        </w:tc>
        <w:tc>
          <w:tcPr>
            <w:tcW w:w="702" w:type="dxa"/>
          </w:tcPr>
          <w:p w:rsidR="00456158" w:rsidRDefault="00143EED" w:rsidP="007523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7</w:t>
            </w:r>
          </w:p>
        </w:tc>
      </w:tr>
      <w:tr w:rsidR="00456158" w:rsidTr="00E161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456158" w:rsidRDefault="00456158" w:rsidP="00752393">
            <w:r>
              <w:t>R5</w:t>
            </w:r>
          </w:p>
        </w:tc>
        <w:tc>
          <w:tcPr>
            <w:tcW w:w="7514" w:type="dxa"/>
          </w:tcPr>
          <w:p w:rsidR="00456158" w:rsidRDefault="00A75E98" w:rsidP="00A5713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Logging von fehlerhaften Logins und Slow queries auf dem DB Server aktivieren. (Slow query Logs könnten evntl. </w:t>
            </w:r>
            <w:r w:rsidR="00A5713D">
              <w:t>e</w:t>
            </w:r>
            <w:r>
              <w:t>inen Hinweis auf schadhafte Queries geben)</w:t>
            </w:r>
          </w:p>
        </w:tc>
        <w:tc>
          <w:tcPr>
            <w:tcW w:w="702" w:type="dxa"/>
          </w:tcPr>
          <w:p w:rsidR="00456158" w:rsidRDefault="00A75E98" w:rsidP="007523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3 / V4</w:t>
            </w:r>
          </w:p>
        </w:tc>
      </w:tr>
      <w:tr w:rsidR="00456158" w:rsidTr="001B2A86">
        <w:trPr>
          <w:trHeight w:val="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456158" w:rsidRDefault="00456158" w:rsidP="00752393">
            <w:r>
              <w:t>R6</w:t>
            </w:r>
          </w:p>
        </w:tc>
        <w:tc>
          <w:tcPr>
            <w:tcW w:w="7514" w:type="dxa"/>
          </w:tcPr>
          <w:p w:rsidR="00456158" w:rsidRDefault="001B2A86" w:rsidP="001B2A8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s muss sichergestellt werden, dass sämtliche Aktionen per Standard nicht durchführbar sind, erst nach explizitem Setzen der Berechtigungen. Bsp. Erlauben Servlets auf Klassenebene keine Aktionen. Diese müssen per Methode erlaubt werden.</w:t>
            </w:r>
          </w:p>
        </w:tc>
        <w:tc>
          <w:tcPr>
            <w:tcW w:w="702" w:type="dxa"/>
          </w:tcPr>
          <w:p w:rsidR="00456158" w:rsidRDefault="00996666" w:rsidP="007523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6</w:t>
            </w:r>
          </w:p>
        </w:tc>
      </w:tr>
    </w:tbl>
    <w:p w:rsidR="00752393" w:rsidRPr="00752393" w:rsidRDefault="00752393" w:rsidP="00752393"/>
    <w:sectPr w:rsidR="00752393" w:rsidRPr="00752393" w:rsidSect="00053B85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0CA1" w:rsidRDefault="003B0CA1" w:rsidP="0040710F">
      <w:pPr>
        <w:spacing w:after="0" w:line="240" w:lineRule="auto"/>
      </w:pPr>
      <w:r>
        <w:separator/>
      </w:r>
    </w:p>
  </w:endnote>
  <w:endnote w:type="continuationSeparator" w:id="0">
    <w:p w:rsidR="003B0CA1" w:rsidRDefault="003B0CA1" w:rsidP="004071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0710F" w:rsidRDefault="0040710F">
    <w:pPr>
      <w:pStyle w:val="Fuzeile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0710F" w:rsidRDefault="0040710F">
    <w:pPr>
      <w:pStyle w:val="Fuzeile"/>
    </w:pPr>
    <w:r>
      <w:t>bachmto0, rotajos</w:t>
    </w:r>
    <w:r>
      <w:tab/>
    </w:r>
    <w:r>
      <w:fldChar w:fldCharType="begin"/>
    </w:r>
    <w:r>
      <w:instrText>PAGE   \* MERGEFORMAT</w:instrText>
    </w:r>
    <w:r>
      <w:fldChar w:fldCharType="separate"/>
    </w:r>
    <w:r w:rsidR="008F067A" w:rsidRPr="008F067A">
      <w:rPr>
        <w:noProof/>
        <w:lang w:val="de-DE"/>
      </w:rPr>
      <w:t>1</w:t>
    </w:r>
    <w:r>
      <w:fldChar w:fldCharType="end"/>
    </w:r>
    <w:r w:rsidR="00C653EE"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0710F" w:rsidRDefault="0040710F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0CA1" w:rsidRDefault="003B0CA1" w:rsidP="0040710F">
      <w:pPr>
        <w:spacing w:after="0" w:line="240" w:lineRule="auto"/>
      </w:pPr>
      <w:r>
        <w:separator/>
      </w:r>
    </w:p>
  </w:footnote>
  <w:footnote w:type="continuationSeparator" w:id="0">
    <w:p w:rsidR="003B0CA1" w:rsidRDefault="003B0CA1" w:rsidP="004071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0710F" w:rsidRDefault="0040710F">
    <w:pPr>
      <w:pStyle w:val="Kopfzeil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0710F" w:rsidRDefault="0040710F">
    <w:pPr>
      <w:pStyle w:val="Kopfzeile"/>
    </w:pPr>
    <w:r>
      <w:t>SSI</w:t>
    </w:r>
    <w:r>
      <w:tab/>
    </w:r>
    <w:r w:rsidR="008F067A">
      <w:t>FS2013</w:t>
    </w:r>
    <w:bookmarkStart w:id="0" w:name="_GoBack"/>
    <w:bookmarkEnd w:id="0"/>
    <w:r>
      <w:tab/>
    </w:r>
    <w:r w:rsidR="008F067A">
      <w:t>Lab 9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0710F" w:rsidRDefault="0040710F">
    <w:pPr>
      <w:pStyle w:val="Kopfzeil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8360FE6"/>
    <w:multiLevelType w:val="hybridMultilevel"/>
    <w:tmpl w:val="5DE236B4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7DB0091"/>
    <w:multiLevelType w:val="hybridMultilevel"/>
    <w:tmpl w:val="CF547644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0E0C"/>
    <w:rsid w:val="00053B85"/>
    <w:rsid w:val="0007297F"/>
    <w:rsid w:val="00143EED"/>
    <w:rsid w:val="001846E5"/>
    <w:rsid w:val="001B2A86"/>
    <w:rsid w:val="002D63B6"/>
    <w:rsid w:val="002E0F97"/>
    <w:rsid w:val="00332C92"/>
    <w:rsid w:val="00397C8F"/>
    <w:rsid w:val="003B0CA1"/>
    <w:rsid w:val="0040710F"/>
    <w:rsid w:val="00456158"/>
    <w:rsid w:val="00464226"/>
    <w:rsid w:val="00465698"/>
    <w:rsid w:val="004B41F2"/>
    <w:rsid w:val="004D4B82"/>
    <w:rsid w:val="0050710E"/>
    <w:rsid w:val="00513C33"/>
    <w:rsid w:val="00520F5B"/>
    <w:rsid w:val="00643B6F"/>
    <w:rsid w:val="006A0D50"/>
    <w:rsid w:val="006A7184"/>
    <w:rsid w:val="006F3FCB"/>
    <w:rsid w:val="00706183"/>
    <w:rsid w:val="007370DF"/>
    <w:rsid w:val="00752393"/>
    <w:rsid w:val="007534A3"/>
    <w:rsid w:val="007567D3"/>
    <w:rsid w:val="007D77D2"/>
    <w:rsid w:val="0080583B"/>
    <w:rsid w:val="00865BE8"/>
    <w:rsid w:val="008667F3"/>
    <w:rsid w:val="008F067A"/>
    <w:rsid w:val="009611C9"/>
    <w:rsid w:val="00996666"/>
    <w:rsid w:val="00A12C91"/>
    <w:rsid w:val="00A23995"/>
    <w:rsid w:val="00A5713D"/>
    <w:rsid w:val="00A75E98"/>
    <w:rsid w:val="00AD49B2"/>
    <w:rsid w:val="00BC757C"/>
    <w:rsid w:val="00C566BA"/>
    <w:rsid w:val="00C653EE"/>
    <w:rsid w:val="00CF0B6D"/>
    <w:rsid w:val="00CF0E0C"/>
    <w:rsid w:val="00D11C26"/>
    <w:rsid w:val="00DE7144"/>
    <w:rsid w:val="00E16185"/>
    <w:rsid w:val="00E62C4C"/>
    <w:rsid w:val="00E842C0"/>
    <w:rsid w:val="00E93428"/>
    <w:rsid w:val="00EA07E3"/>
    <w:rsid w:val="00EF1FCD"/>
    <w:rsid w:val="00F478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5:chartTrackingRefBased/>
  <w15:docId w15:val="{1EFE6362-10BB-4633-9595-AB48AF5DF2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1"/>
        <w:szCs w:val="21"/>
        <w:lang w:val="de-CH" w:eastAsia="en-US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6F3FCB"/>
  </w:style>
  <w:style w:type="paragraph" w:styleId="berschrift1">
    <w:name w:val="heading 1"/>
    <w:basedOn w:val="Standard"/>
    <w:next w:val="Standard"/>
    <w:link w:val="berschrift1Zchn"/>
    <w:uiPriority w:val="9"/>
    <w:qFormat/>
    <w:rsid w:val="006F3FCB"/>
    <w:pPr>
      <w:keepNext/>
      <w:keepLines/>
      <w:pBdr>
        <w:bottom w:val="single" w:sz="4" w:space="1" w:color="5B9BD5" w:themeColor="accent1"/>
      </w:pBdr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6"/>
      <w:szCs w:val="36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6F3FCB"/>
    <w:pPr>
      <w:keepNext/>
      <w:keepLines/>
      <w:spacing w:before="160" w:after="0" w:line="240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8"/>
      <w:szCs w:val="28"/>
    </w:rPr>
  </w:style>
  <w:style w:type="paragraph" w:styleId="berschrift3">
    <w:name w:val="heading 3"/>
    <w:basedOn w:val="Standard"/>
    <w:next w:val="Standard"/>
    <w:link w:val="berschrift3Zchn"/>
    <w:uiPriority w:val="9"/>
    <w:semiHidden/>
    <w:unhideWhenUsed/>
    <w:qFormat/>
    <w:rsid w:val="006F3FCB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6F3FCB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sz w:val="24"/>
      <w:szCs w:val="24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6F3FCB"/>
    <w:pPr>
      <w:keepNext/>
      <w:keepLines/>
      <w:spacing w:before="80" w:after="0"/>
      <w:outlineLvl w:val="4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6F3FCB"/>
    <w:pPr>
      <w:keepNext/>
      <w:keepLines/>
      <w:spacing w:before="80" w:after="0"/>
      <w:outlineLvl w:val="5"/>
    </w:pPr>
    <w:rPr>
      <w:rFonts w:asciiTheme="majorHAnsi" w:eastAsiaTheme="majorEastAsia" w:hAnsiTheme="majorHAnsi" w:cstheme="majorBidi"/>
      <w:color w:val="595959" w:themeColor="text1" w:themeTint="A6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6F3FCB"/>
    <w:pPr>
      <w:keepNext/>
      <w:keepLines/>
      <w:spacing w:before="80" w:after="0"/>
      <w:outlineLvl w:val="6"/>
    </w:pPr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6F3FCB"/>
    <w:pPr>
      <w:keepNext/>
      <w:keepLines/>
      <w:spacing w:before="80" w:after="0"/>
      <w:outlineLvl w:val="7"/>
    </w:pPr>
    <w:rPr>
      <w:rFonts w:asciiTheme="majorHAnsi" w:eastAsiaTheme="majorEastAsia" w:hAnsiTheme="majorHAnsi" w:cstheme="majorBidi"/>
      <w:smallCaps/>
      <w:color w:val="595959" w:themeColor="text1" w:themeTint="A6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6F3FCB"/>
    <w:pPr>
      <w:keepNext/>
      <w:keepLines/>
      <w:spacing w:before="80" w:after="0"/>
      <w:outlineLvl w:val="8"/>
    </w:pPr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chn"/>
    <w:uiPriority w:val="10"/>
    <w:qFormat/>
    <w:rsid w:val="006F3FCB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7"/>
      <w:sz w:val="80"/>
      <w:szCs w:val="80"/>
    </w:rPr>
  </w:style>
  <w:style w:type="character" w:customStyle="1" w:styleId="TitelZchn">
    <w:name w:val="Titel Zchn"/>
    <w:basedOn w:val="Absatz-Standardschriftart"/>
    <w:link w:val="Titel"/>
    <w:uiPriority w:val="10"/>
    <w:rsid w:val="006F3FCB"/>
    <w:rPr>
      <w:rFonts w:asciiTheme="majorHAnsi" w:eastAsiaTheme="majorEastAsia" w:hAnsiTheme="majorHAnsi" w:cstheme="majorBidi"/>
      <w:color w:val="2E74B5" w:themeColor="accent1" w:themeShade="BF"/>
      <w:spacing w:val="-7"/>
      <w:sz w:val="80"/>
      <w:szCs w:val="80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6F3FCB"/>
    <w:rPr>
      <w:rFonts w:asciiTheme="majorHAnsi" w:eastAsiaTheme="majorEastAsia" w:hAnsiTheme="majorHAnsi" w:cstheme="majorBidi"/>
      <w:color w:val="2E74B5" w:themeColor="accent1" w:themeShade="BF"/>
      <w:sz w:val="36"/>
      <w:szCs w:val="36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6F3FCB"/>
    <w:rPr>
      <w:rFonts w:asciiTheme="majorHAnsi" w:eastAsiaTheme="majorEastAsia" w:hAnsiTheme="majorHAnsi" w:cstheme="majorBidi"/>
      <w:color w:val="2E74B5" w:themeColor="accent1" w:themeShade="BF"/>
      <w:sz w:val="28"/>
      <w:szCs w:val="28"/>
    </w:rPr>
  </w:style>
  <w:style w:type="table" w:styleId="Tabellenraster">
    <w:name w:val="Table Grid"/>
    <w:basedOn w:val="NormaleTabelle"/>
    <w:uiPriority w:val="39"/>
    <w:rsid w:val="00C566B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Gitternetztabelle4Akzent1">
    <w:name w:val="Grid Table 4 Accent 1"/>
    <w:basedOn w:val="NormaleTabelle"/>
    <w:uiPriority w:val="49"/>
    <w:rsid w:val="0070618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Gitternetztabelle4Akzent2">
    <w:name w:val="Grid Table 4 Accent 2"/>
    <w:basedOn w:val="NormaleTabelle"/>
    <w:uiPriority w:val="49"/>
    <w:rsid w:val="0007297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character" w:customStyle="1" w:styleId="berschrift3Zchn">
    <w:name w:val="Überschrift 3 Zchn"/>
    <w:basedOn w:val="Absatz-Standardschriftart"/>
    <w:link w:val="berschrift3"/>
    <w:uiPriority w:val="9"/>
    <w:semiHidden/>
    <w:rsid w:val="006F3FCB"/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6F3FCB"/>
    <w:rPr>
      <w:rFonts w:asciiTheme="majorHAnsi" w:eastAsiaTheme="majorEastAsia" w:hAnsiTheme="majorHAnsi" w:cstheme="majorBidi"/>
      <w:sz w:val="24"/>
      <w:szCs w:val="24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6F3FCB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6F3FCB"/>
    <w:rPr>
      <w:rFonts w:asciiTheme="majorHAnsi" w:eastAsiaTheme="majorEastAsia" w:hAnsiTheme="majorHAnsi" w:cstheme="majorBidi"/>
      <w:color w:val="595959" w:themeColor="text1" w:themeTint="A6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6F3FCB"/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6F3FCB"/>
    <w:rPr>
      <w:rFonts w:asciiTheme="majorHAnsi" w:eastAsiaTheme="majorEastAsia" w:hAnsiTheme="majorHAnsi" w:cstheme="majorBidi"/>
      <w:smallCaps/>
      <w:color w:val="595959" w:themeColor="text1" w:themeTint="A6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6F3FCB"/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paragraph" w:styleId="Beschriftung">
    <w:name w:val="caption"/>
    <w:basedOn w:val="Standard"/>
    <w:next w:val="Standard"/>
    <w:uiPriority w:val="35"/>
    <w:semiHidden/>
    <w:unhideWhenUsed/>
    <w:qFormat/>
    <w:rsid w:val="006F3FCB"/>
    <w:pPr>
      <w:spacing w:line="240" w:lineRule="auto"/>
    </w:pPr>
    <w:rPr>
      <w:b/>
      <w:bCs/>
      <w:color w:val="404040" w:themeColor="text1" w:themeTint="BF"/>
      <w:sz w:val="20"/>
      <w:szCs w:val="20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6F3FCB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6F3FCB"/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styleId="Fett">
    <w:name w:val="Strong"/>
    <w:basedOn w:val="Absatz-Standardschriftart"/>
    <w:uiPriority w:val="22"/>
    <w:qFormat/>
    <w:rsid w:val="006F3FCB"/>
    <w:rPr>
      <w:b/>
      <w:bCs/>
    </w:rPr>
  </w:style>
  <w:style w:type="character" w:styleId="Hervorhebung">
    <w:name w:val="Emphasis"/>
    <w:basedOn w:val="Absatz-Standardschriftart"/>
    <w:uiPriority w:val="20"/>
    <w:qFormat/>
    <w:rsid w:val="006F3FCB"/>
    <w:rPr>
      <w:i/>
      <w:iCs/>
    </w:rPr>
  </w:style>
  <w:style w:type="paragraph" w:styleId="KeinLeerraum">
    <w:name w:val="No Spacing"/>
    <w:uiPriority w:val="1"/>
    <w:qFormat/>
    <w:rsid w:val="006F3FCB"/>
    <w:pPr>
      <w:spacing w:after="0" w:line="240" w:lineRule="auto"/>
    </w:pPr>
  </w:style>
  <w:style w:type="paragraph" w:styleId="Zitat">
    <w:name w:val="Quote"/>
    <w:basedOn w:val="Standard"/>
    <w:next w:val="Standard"/>
    <w:link w:val="ZitatZchn"/>
    <w:uiPriority w:val="29"/>
    <w:qFormat/>
    <w:rsid w:val="006F3FCB"/>
    <w:pPr>
      <w:spacing w:before="240" w:after="240" w:line="252" w:lineRule="auto"/>
      <w:ind w:left="864" w:right="864"/>
      <w:jc w:val="center"/>
    </w:pPr>
    <w:rPr>
      <w:i/>
      <w:iCs/>
    </w:rPr>
  </w:style>
  <w:style w:type="character" w:customStyle="1" w:styleId="ZitatZchn">
    <w:name w:val="Zitat Zchn"/>
    <w:basedOn w:val="Absatz-Standardschriftart"/>
    <w:link w:val="Zitat"/>
    <w:uiPriority w:val="29"/>
    <w:rsid w:val="006F3FCB"/>
    <w:rPr>
      <w:i/>
      <w:iCs/>
    </w:rPr>
  </w:style>
  <w:style w:type="paragraph" w:styleId="IntensivesZitat">
    <w:name w:val="Intense Quote"/>
    <w:basedOn w:val="Standard"/>
    <w:next w:val="Standard"/>
    <w:link w:val="IntensivesZitatZchn"/>
    <w:uiPriority w:val="30"/>
    <w:qFormat/>
    <w:rsid w:val="006F3FCB"/>
    <w:pPr>
      <w:spacing w:before="100" w:beforeAutospacing="1" w:after="240"/>
      <w:ind w:left="864" w:right="864"/>
      <w:jc w:val="center"/>
    </w:pPr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customStyle="1" w:styleId="IntensivesZitatZchn">
    <w:name w:val="Intensives Zitat Zchn"/>
    <w:basedOn w:val="Absatz-Standardschriftart"/>
    <w:link w:val="IntensivesZitat"/>
    <w:uiPriority w:val="30"/>
    <w:rsid w:val="006F3FCB"/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styleId="SchwacheHervorhebung">
    <w:name w:val="Subtle Emphasis"/>
    <w:basedOn w:val="Absatz-Standardschriftart"/>
    <w:uiPriority w:val="19"/>
    <w:qFormat/>
    <w:rsid w:val="006F3FCB"/>
    <w:rPr>
      <w:i/>
      <w:iCs/>
      <w:color w:val="595959" w:themeColor="text1" w:themeTint="A6"/>
    </w:rPr>
  </w:style>
  <w:style w:type="character" w:styleId="IntensiveHervorhebung">
    <w:name w:val="Intense Emphasis"/>
    <w:basedOn w:val="Absatz-Standardschriftart"/>
    <w:uiPriority w:val="21"/>
    <w:qFormat/>
    <w:rsid w:val="006F3FCB"/>
    <w:rPr>
      <w:b/>
      <w:bCs/>
      <w:i/>
      <w:iCs/>
    </w:rPr>
  </w:style>
  <w:style w:type="character" w:styleId="SchwacherVerweis">
    <w:name w:val="Subtle Reference"/>
    <w:basedOn w:val="Absatz-Standardschriftart"/>
    <w:uiPriority w:val="31"/>
    <w:qFormat/>
    <w:rsid w:val="006F3FCB"/>
    <w:rPr>
      <w:smallCaps/>
      <w:color w:val="404040" w:themeColor="text1" w:themeTint="BF"/>
    </w:rPr>
  </w:style>
  <w:style w:type="character" w:styleId="IntensiverVerweis">
    <w:name w:val="Intense Reference"/>
    <w:basedOn w:val="Absatz-Standardschriftart"/>
    <w:uiPriority w:val="32"/>
    <w:qFormat/>
    <w:rsid w:val="006F3FCB"/>
    <w:rPr>
      <w:b/>
      <w:bCs/>
      <w:smallCaps/>
      <w:u w:val="single"/>
    </w:rPr>
  </w:style>
  <w:style w:type="character" w:styleId="Buchtitel">
    <w:name w:val="Book Title"/>
    <w:basedOn w:val="Absatz-Standardschriftart"/>
    <w:uiPriority w:val="33"/>
    <w:qFormat/>
    <w:rsid w:val="006F3FCB"/>
    <w:rPr>
      <w:b/>
      <w:bCs/>
      <w:smallCaps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6F3FCB"/>
    <w:pPr>
      <w:outlineLvl w:val="9"/>
    </w:pPr>
  </w:style>
  <w:style w:type="paragraph" w:styleId="Listenabsatz">
    <w:name w:val="List Paragraph"/>
    <w:basedOn w:val="Standard"/>
    <w:uiPriority w:val="34"/>
    <w:qFormat/>
    <w:rsid w:val="00332C92"/>
    <w:pPr>
      <w:ind w:left="720"/>
      <w:contextualSpacing/>
    </w:pPr>
  </w:style>
  <w:style w:type="table" w:styleId="Gitternetztabelle1hellAkzent6">
    <w:name w:val="Grid Table 1 Light Accent 6"/>
    <w:basedOn w:val="NormaleTabelle"/>
    <w:uiPriority w:val="46"/>
    <w:rsid w:val="00E1618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5E0B3" w:themeColor="accent6" w:themeTint="66"/>
        <w:left w:val="single" w:sz="4" w:space="0" w:color="C5E0B3" w:themeColor="accent6" w:themeTint="66"/>
        <w:bottom w:val="single" w:sz="4" w:space="0" w:color="C5E0B3" w:themeColor="accent6" w:themeTint="66"/>
        <w:right w:val="single" w:sz="4" w:space="0" w:color="C5E0B3" w:themeColor="accent6" w:themeTint="66"/>
        <w:insideH w:val="single" w:sz="4" w:space="0" w:color="C5E0B3" w:themeColor="accent6" w:themeTint="66"/>
        <w:insideV w:val="single" w:sz="4" w:space="0" w:color="C5E0B3" w:themeColor="accent6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A8D08D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itternetztabelle4Akzent6">
    <w:name w:val="Grid Table 4 Accent 6"/>
    <w:basedOn w:val="NormaleTabelle"/>
    <w:uiPriority w:val="49"/>
    <w:rsid w:val="00E1618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paragraph" w:styleId="Kopfzeile">
    <w:name w:val="header"/>
    <w:basedOn w:val="Standard"/>
    <w:link w:val="KopfzeileZchn"/>
    <w:uiPriority w:val="99"/>
    <w:unhideWhenUsed/>
    <w:rsid w:val="0040710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40710F"/>
  </w:style>
  <w:style w:type="paragraph" w:styleId="Fuzeile">
    <w:name w:val="footer"/>
    <w:basedOn w:val="Standard"/>
    <w:link w:val="FuzeileZchn"/>
    <w:uiPriority w:val="99"/>
    <w:unhideWhenUsed/>
    <w:rsid w:val="0040710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40710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-Zeichnung2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image" Target="media/image2.emf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-Zeichnung1.vsdx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403</Words>
  <Characters>2541</Characters>
  <Application>Microsoft Office Word</Application>
  <DocSecurity>0</DocSecurity>
  <Lines>21</Lines>
  <Paragraphs>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é Miguel Rota</dc:creator>
  <cp:keywords/>
  <dc:description/>
  <cp:lastModifiedBy>José Miguel Rota</cp:lastModifiedBy>
  <cp:revision>55</cp:revision>
  <cp:lastPrinted>2013-05-17T20:10:00Z</cp:lastPrinted>
  <dcterms:created xsi:type="dcterms:W3CDTF">2013-05-09T08:46:00Z</dcterms:created>
  <dcterms:modified xsi:type="dcterms:W3CDTF">2013-05-17T20:11:00Z</dcterms:modified>
</cp:coreProperties>
</file>